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Лабораторная работа №3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Тема: Использование пользовательских функций. Передача параметров по значению. Обработка числовых массивов и матриц.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  <w:r w:rsidRPr="00FE2BBF">
        <w:rPr>
          <w:rFonts w:ascii="Tahoma" w:eastAsia="Calibri" w:hAnsi="Tahoma" w:cs="Tahoma"/>
          <w:b/>
          <w:i/>
          <w:sz w:val="24"/>
          <w:szCs w:val="24"/>
          <w:lang w:eastAsia="ru-RU"/>
        </w:rPr>
        <w:t>Цель работы: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методы создания и использования функций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олучить навыки работы с функциями, передачи параметров и возврата результата по значению. 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знакомиться с новыми понятиями: время жизни и область видимости переменных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лучить навыки работы с локальными и глобальными переменными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Лабораторное задание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зучить теоретическую часть лабораторной работы 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примеры программирования и выполнить их на компьютере.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b/>
          <w:i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(номер варианта соответствует номеру компьютера).</w:t>
      </w:r>
    </w:p>
    <w:p w:rsidR="00FE2BBF" w:rsidRPr="00FE2BBF" w:rsidRDefault="008E0C7C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t>Разработать</w:t>
      </w:r>
      <w:r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алгоритм решения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Написать программу, реализующую разработанный алгоритм, используя пользовательские функции с </w:t>
      </w:r>
      <w:r w:rsidR="008E0C7C">
        <w:rPr>
          <w:rFonts w:ascii="Times New Roman" w:eastAsia="Calibri" w:hAnsi="Times New Roman" w:cs="Times New Roman"/>
          <w:sz w:val="24"/>
          <w:szCs w:val="24"/>
          <w:lang w:eastAsia="ru-RU"/>
        </w:rPr>
        <w:t>передачей параметров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по значению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Теоретические сведения.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Функцией называется выделенная последовательность инструкций, предназначенных для решения определенной задачи. Ранее мы уже использовали библиотечные функции ввода-вывода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print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() и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can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, в данной лабораторной работе познакомимся с правилами создания своих (пользовательских) функций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Есть несколько причин для использования пользовательских функций, во-первых, программа приобретает некоторую структуру и, тем самым, становится более понятной и упорядоченной, во-вторых, исключаются повторы похожих участков текста.</w:t>
      </w: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я может многократно вызываться из различных частей программы, в</w:t>
      </w:r>
      <w:r w:rsidR="008E0C7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бщем случае она выполняет следующие действия: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учает параметры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полняет инструкции, согласно заложенному алгоритму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может возвращать результат в вызывающую программу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Функции, общие поняти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использованием функций 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вязаны понятия, которые условно можно разделить на две групп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первую группу входят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, прототип и вызов функции -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се три понятия связанны с подготовкой функции к работ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торая группа,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араметры и возвращаемое значени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обеспечивает связь функции с «внешней средой». Функция может многократно вызываться из различных частей программы, при этом необходимо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еспечить её связь с вызывающей программой, из вызывающей программы в функцию передать необходимые для работы данные, а по окончанию работы принять результат. 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– это описание действий, выполняемых функцией согласно требованиям алгоритма. Именно эта часть программы будет впоследствии многократно вызываться из других частей программы.</w:t>
      </w: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lastRenderedPageBreak/>
        <w:t>Прототип функции (объявление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спользуется в том случае, если вызов функции предшествует её определению или если определение и вызовы функции находятся в разных файлах.</w:t>
      </w: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Вызов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беспечивает связь с вызывающей программой. При вызове: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ередаются параметры из вызывающей программы в функцию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управление передается первой инструкции в теле функции,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сле завершения работы функции в вызывающую программу передается возвращаемое значение,</w:t>
      </w:r>
      <w:r w:rsidR="008E0C7C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а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управление возвращается в точку вызова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пределение функции состоит из заголовка и тела, например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)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  <w:t>//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головок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 …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}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// тело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8E0C7C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данном примере определена функция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1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двумя параметрам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, возвращающая значение тип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double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ab/>
        <w:t xml:space="preserve">Тип функции (в нашем примере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double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пределяет тип значения, которое возвращает функция. Если функция не должна возвращать значение, то используется тип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void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который в данном случае означает отсутствие значения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заголовке функции параметры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формальными </w:t>
      </w:r>
      <w:r w:rsidR="003A18D8">
        <w:rPr>
          <w:rFonts w:ascii="Times New Roman" w:eastAsia="Times New Roman" w:hAnsi="Times New Roman" w:cs="Times New Roman"/>
          <w:sz w:val="24"/>
          <w:szCs w:val="24"/>
          <w:lang w:eastAsia="ar-SA"/>
        </w:rPr>
        <w:t>(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нашем примере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,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), и служат для её связи с вызывающей программой.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ормальные параметры создаются в начале работы функции – это локальные переменные, которые инициализируются значениями, полученными из вызывающей программы при вызове функции.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ы при вызове функции получают конкретные значения и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актическим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ами,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ример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ы</w:t>
      </w:r>
      <w:r w:rsidR="003A18D8">
        <w:rPr>
          <w:rFonts w:ascii="Times New Roman" w:eastAsia="Times New Roman" w:hAnsi="Times New Roman" w:cs="Times New Roman"/>
          <w:sz w:val="24"/>
          <w:szCs w:val="24"/>
          <w:lang w:eastAsia="ar-SA"/>
        </w:rPr>
        <w:t>зов функции может выглядеть так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z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 xml:space="preserve"> s1=1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z = f1(s1, 5);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//вызов функции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1,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s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1 и 5</w:t>
      </w:r>
      <w:r w:rsidR="003A18D8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–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актические параметры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в функцию и возврат значений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Параметры позволяют передать информацию из вызывающей программы в функцию. В теле функции параметрами можно пользоваться так же, как и локальными переменными.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ри вызове функции: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каждого формального параметра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здаётся локальная переменная;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чальными значениями созданных переменных являются фактические параметры, определяемые при вызове функции.</w:t>
      </w:r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 может возвращать только одно значение, для этого её выполнение следует завершить оператором </w:t>
      </w:r>
      <w:proofErr w:type="spellStart"/>
      <w:r w:rsidRPr="00FE2BBF">
        <w:rPr>
          <w:rFonts w:ascii="Times New Roman" w:eastAsia="Times New Roman" w:hAnsi="Times New Roman" w:cs="Times New Roman"/>
          <w:b/>
          <w:i/>
          <w:sz w:val="24"/>
          <w:szCs w:val="24"/>
          <w:lang w:eastAsia="ar-SA"/>
        </w:rPr>
        <w:t>return</w:t>
      </w:r>
      <w:proofErr w:type="spellEnd"/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,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держащим некоторое выражение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Следует отметить, что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тип функции в определении должен соответствовать типу выражения оператора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return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в её те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325A6D" w:rsidRPr="00325A6D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325A6D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</w:t>
      </w:r>
      <w:r w:rsidR="00325A6D" w:rsidRPr="00325A6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1: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(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</w:t>
      </w:r>
    </w:p>
    <w:p w:rsidR="00325A6D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+b;</w:t>
      </w:r>
    </w:p>
    <w:p w:rsidR="00325A6D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325A6D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()</w:t>
      </w:r>
    </w:p>
    <w:p w:rsid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 =5,y=10,z;</w:t>
      </w:r>
    </w:p>
    <w:p w:rsidR="00FE2BBF" w:rsidRPr="00325A6D" w:rsidRDefault="00325A6D" w:rsidP="00325A6D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z = sum(x,y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 xml:space="preserve">При вызове функции создаются два формальных параметр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="003A18D8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,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(локальные переменные), которые инициализируются фактическими параметрами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  <w:r w:rsidR="003A18D8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,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возвращает значение тип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,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которое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писывается в переменную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z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по значению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Во всех предыдущих примерах вызываемой функции передавались не сами переменные, а лишь их значения. При таком вызове функция не может изменить саму переменную в вызывающей программе, она может изменить лишь её временную копию (параметр), значение которой теряется при выходе из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325A6D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325A6D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Пример 2: </w:t>
      </w:r>
      <w:r w:rsidR="00CE627C">
        <w:rPr>
          <w:rFonts w:ascii="Times New Roman" w:eastAsia="Times New Roman" w:hAnsi="Times New Roman" w:cs="Times New Roman"/>
          <w:sz w:val="24"/>
          <w:szCs w:val="24"/>
          <w:lang w:eastAsia="ar-SA"/>
        </w:rPr>
        <w:t>Во</w:t>
      </w:r>
      <w:r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зв</w:t>
      </w:r>
      <w:r w:rsidR="006C15DD"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д</w:t>
      </w:r>
      <w:r w:rsidR="006C15DD"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ен</w:t>
      </w:r>
      <w:r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="006C15DD"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="006C15DD"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>числа</w:t>
      </w:r>
      <w:r w:rsidRPr="00325A6D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степень.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325A6D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CE627C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CE627C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efine</w:t>
      </w:r>
      <w:r w:rsidR="00CE627C"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CE627C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="00CE627C"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25</w:t>
      </w:r>
      <w:r w:rsidR="00CE627C"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CE627C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снование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функция для возведения числа base в n-ую степень</w:t>
      </w:r>
    </w:p>
    <w:p w:rsidR="00FE2BBF" w:rsidRPr="00CE627C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ower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base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, 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</w:t>
      </w:r>
    </w:p>
    <w:p w:rsidR="00325A6D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 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int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локальная переменная функции power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r = 1; n &gt; 0; --n)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r = r * base;</w:t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="006C15DD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озврат значения переменной r в вызывающую программу</w:t>
      </w:r>
    </w:p>
    <w:p w:rsidR="00FE2BBF" w:rsidRPr="00325A6D" w:rsidRDefault="006C15D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proofErr w:type="gramStart"/>
      <w:r w:rsidRPr="00325A6D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  <w:r w:rsidRPr="00325A6D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Pr="00325A6D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CE627C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переменная </w:t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r</w:t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- уничтожается</w:t>
      </w:r>
      <w:proofErr w:type="gramEnd"/>
    </w:p>
    <w:p w:rsidR="00FE2BBF" w:rsidRPr="00CE627C" w:rsidRDefault="00CE627C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CE627C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</w:p>
    <w:p w:rsidR="00FE2BBF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325A6D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</w:t>
      </w:r>
      <w:r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)</w:t>
      </w:r>
    </w:p>
    <w:p w:rsidR="00325A6D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 p=0;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i=0 ; i&lt;5 ; i++)</w:t>
      </w:r>
    </w:p>
    <w:p w:rsidR="00325A6D" w:rsidRPr="00325A6D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{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   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=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ower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, 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вызов функции </w:t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power</w:t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и передача значений DEC и i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i&lt;&lt;</w:t>
      </w:r>
      <w:r w:rsidR="00FE2BBF" w:rsidRPr="00325A6D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:'</w:t>
      </w:r>
      <w:r w:rsidR="00FE2BBF"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p&lt;&lt;endl;</w:t>
      </w:r>
      <w:r w:rsidR="00FE2BBF"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="00FE2BBF" w:rsidRPr="00325A6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="00FE2BBF" w:rsidRPr="00325A6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</w:p>
    <w:p w:rsidR="00325A6D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}</w:t>
      </w:r>
    </w:p>
    <w:p w:rsidR="00FE2BBF" w:rsidRPr="00325A6D" w:rsidRDefault="00325A6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325A6D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  </w:t>
      </w:r>
      <w:r w:rsidR="00FE2BBF" w:rsidRPr="00325A6D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325A6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val="en-US" w:eastAsia="ar-SA"/>
        </w:rPr>
      </w:pPr>
      <w:r w:rsidRPr="00325A6D">
        <w:rPr>
          <w:rFonts w:ascii="Tahoma" w:eastAsia="Times New Roman" w:hAnsi="Tahoma" w:cs="Tahoma"/>
          <w:noProof/>
          <w:sz w:val="24"/>
          <w:szCs w:val="24"/>
          <w:lang w:val="en-US"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</w:p>
    <w:p w:rsidR="00FE2BBF" w:rsidRPr="006C15DD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р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зове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функции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 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power(DEC  , </w:t>
      </w:r>
      <w:proofErr w:type="spellStart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)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: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ase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DEC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, </w:t>
      </w:r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="006C15DD"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n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ратите внимание, что функция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не оказывает никакого влияния на переменную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вызывающей программе.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массива в функцию</w:t>
      </w: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того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чтобы организовать обработку массива в функции, необходимо сообщить ей информацию об имени и размере массива: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unc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cha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s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n)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. . .  }</w:t>
      </w:r>
    </w:p>
    <w:p w:rsidR="00FE2BBF" w:rsidRPr="00FE2BBF" w:rsidRDefault="00FE2BBF" w:rsidP="003A18D8">
      <w:pPr>
        <w:suppressAutoHyphens/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unc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зволяет обрабатывать массивы произвольного размера. При этом первый параметр – имя массива, второй – его размер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br w:type="page"/>
      </w:r>
      <w:r w:rsidR="003A18D8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>Вызов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: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// Пример обработки массива в 100 элементов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</w:t>
      </w:r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[</w:t>
      </w:r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>100]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proofErr w:type="spellStart"/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func</w:t>
      </w:r>
      <w:proofErr w:type="spellEnd"/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(</w:t>
      </w:r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, 100);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Использование прототипа функции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3A18D8">
      <w:pPr>
        <w:suppressAutoHyphens/>
        <w:spacing w:after="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языке Си определения функций могут следовать за определением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перед ним, или находится в другом файле. </w:t>
      </w:r>
    </w:p>
    <w:p w:rsidR="00FE2BBF" w:rsidRPr="00FE2BBF" w:rsidRDefault="00FE2BBF" w:rsidP="003A18D8">
      <w:pPr>
        <w:suppressAutoHyphens/>
        <w:spacing w:after="0" w:line="240" w:lineRule="auto"/>
        <w:ind w:firstLine="644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ожение определения функции:</w:t>
      </w:r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еред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другом модуле (файле)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7B66D5">
      <w:pPr>
        <w:suppressAutoHyphens/>
        <w:spacing w:after="0" w:line="240" w:lineRule="auto"/>
        <w:ind w:firstLine="644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днако во всех случаях к моменту вызова функция должна быть определена или объявлена. Это требование обусловлено тем, что компилятор должен осуществить проверку корректности вызова функции (проверку соответствия количества и типов фактических параметров, количеству и типам формальных параметров). Когда вызов функции  предшествует её определению, эта проверка выполняется по прототипу. </w:t>
      </w:r>
    </w:p>
    <w:p w:rsidR="00FE2BBF" w:rsidRPr="00FE2BBF" w:rsidRDefault="00FE2BBF" w:rsidP="007B66D5">
      <w:pPr>
        <w:suppressAutoHyphens/>
        <w:spacing w:after="0" w:line="240" w:lineRule="auto"/>
        <w:ind w:firstLine="644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ar-SA"/>
        </w:rPr>
        <w:t xml:space="preserve">Прототип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оминает заголовок в определении функции: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Тело функции отсутствует;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мена формальных параметров могут быть опущены (</w:t>
      </w:r>
      <w:r w:rsidRPr="007B66D5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типы параметров опускать нельзя!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).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ототипы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: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л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Если функция определена до функции 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i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 - прототип не обязателе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CE627C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CE627C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3: </w:t>
      </w:r>
      <w:r w:rsidR="00CE627C">
        <w:rPr>
          <w:rFonts w:ascii="Times New Roman" w:eastAsia="Calibri" w:hAnsi="Times New Roman" w:cs="Times New Roman"/>
          <w:sz w:val="24"/>
          <w:szCs w:val="24"/>
          <w:lang w:eastAsia="ru-RU"/>
        </w:rPr>
        <w:t>И</w:t>
      </w:r>
      <w:r w:rsidRPr="00CE627C">
        <w:rPr>
          <w:rFonts w:ascii="Times New Roman" w:eastAsia="Calibri" w:hAnsi="Times New Roman" w:cs="Times New Roman"/>
          <w:sz w:val="24"/>
          <w:szCs w:val="24"/>
          <w:lang w:eastAsia="ru-RU"/>
        </w:rPr>
        <w:t>спользование прототипа функции</w:t>
      </w:r>
    </w:p>
    <w:p w:rsidR="00CE627C" w:rsidRDefault="00CE627C" w:rsidP="00CE627C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CE627C" w:rsidRPr="00CE627C" w:rsidRDefault="00CE627C" w:rsidP="00CE627C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y_max(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,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  <w:r w:rsidR="001D4FC9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рототип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1D4FC9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()</w:t>
      </w:r>
    </w:p>
    <w:p w:rsidR="001D4FC9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, y, r;  </w:t>
      </w:r>
    </w:p>
    <w:p w:rsidR="001D4FC9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x= 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); 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canf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x);</w:t>
      </w:r>
    </w:p>
    <w:p w:rsidR="001D4FC9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y= 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); 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canf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%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d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,&amp;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y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r = my_max( x, y );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ызов предшествует определению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r= %d\t %d\n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r, my_max( 50, x + y ))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 /---------------------------------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нец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in()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пределение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и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y_max()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y_max (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a&gt;b)? a:b; }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noProof/>
          <w:sz w:val="24"/>
          <w:szCs w:val="24"/>
          <w:lang w:val="en-US" w:eastAsia="ru-RU"/>
        </w:rPr>
        <w:t xml:space="preserve"> </w:t>
      </w:r>
      <w:r w:rsidR="007B66D5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tab/>
      </w:r>
      <w:r w:rsidRPr="00FE2BBF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t xml:space="preserve">Функция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() </w:t>
      </w:r>
      <w:r w:rsidRPr="007B66D5"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  <w:t>определяет свой максимальный параметр и возвращает его значение в вызывающую программу</w:t>
      </w:r>
      <w:r w:rsidR="007B66D5">
        <w:rPr>
          <w:rFonts w:ascii="Times New Roman" w:eastAsia="Times New Roman" w:hAnsi="Times New Roman" w:cs="Times New Roman"/>
          <w:bCs/>
          <w:noProof/>
          <w:sz w:val="24"/>
          <w:szCs w:val="24"/>
          <w:lang w:eastAsia="ru-RU"/>
        </w:rPr>
        <w:t>.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Примеры программирования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 4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, вычисляющая сумму массива. Работаем с двумя разными массивами.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 30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1 50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ссива</w:t>
      </w: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amespace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ma (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],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1D4FC9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=0; 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res+=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i]; 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; </w:t>
      </w:r>
    </w:p>
    <w:p w:rsid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}  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ссива M[n] в col колонок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s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)</w:t>
      </w:r>
    </w:p>
    <w:p w:rsidR="001D4FC9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n; i++)  </w:t>
      </w:r>
    </w:p>
    <w:p w:rsidR="001D4FC9" w:rsidRPr="001D4FC9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M[i];</w:t>
      </w:r>
    </w:p>
    <w:p w:rsidR="001D4FC9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(i+1)%col) 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\t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;</w:t>
      </w:r>
    </w:p>
    <w:p w:rsidR="001D4FC9" w:rsidRPr="001D4FC9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els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endl;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}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endl;</w:t>
      </w:r>
    </w:p>
    <w:p w:rsidR="001D4FC9" w:rsidRPr="00FE2BBF" w:rsidRDefault="001D4FC9" w:rsidP="001D4FC9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}</w:t>
      </w:r>
    </w:p>
    <w:p w:rsidR="001D4FC9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1D4FC9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()</w:t>
      </w:r>
    </w:p>
    <w:p w:rsidR="001D4FC9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{</w:t>
      </w:r>
      <w:r w:rsidR="00767D0E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</w:p>
    <w:p w:rsidR="00767D0E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767D0E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setlocale(LC_ALL, </w:t>
      </w:r>
      <w:r w:rsidR="00D766B6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</w:t>
      </w:r>
      <w:r w:rsidR="00767D0E"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  <w:r w:rsidR="00767D0E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767D0E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767D0E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русификация вывода текста на консоль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</w:t>
      </w:r>
    </w:p>
    <w:p w:rsidR="00FE2BBF" w:rsidRPr="001D4FC9" w:rsidRDefault="00767D0E" w:rsidP="00767D0E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</w:t>
      </w:r>
      <w:r w:rsidR="001D4FC9" w:rsidRPr="001D4FC9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],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[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]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пределение массивов (30 и 50 элементов)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0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&lt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++)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цикл для инициализации массива </w:t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mas</w:t>
      </w:r>
    </w:p>
    <w:p w:rsidR="00FE2BBF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mas[i] = 2*i + 1; </w:t>
      </w:r>
    </w:p>
    <w:p w:rsidR="001D4FC9" w:rsidRPr="00FE2BBF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1D4FC9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mas (mas,N,5)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0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&lt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;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++)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цикл для инициализации массива </w:t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mas</w:t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1</w:t>
      </w:r>
    </w:p>
    <w:p w:rsidR="00FE2BBF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mas1[i] = rand()%100;</w:t>
      </w:r>
    </w:p>
    <w:p w:rsidR="001D4FC9" w:rsidRPr="001D4FC9" w:rsidRDefault="001D4FC9" w:rsidP="001D4FC9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1 --------------"</w:t>
      </w: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1D4FC9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>printmas (mas1,N1,5)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umma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="00FE2BBF"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>// создание переменной s и вычисление суммы</w:t>
      </w:r>
    </w:p>
    <w:p w:rsidR="00FE2BBF" w:rsidRPr="001D4FC9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ечать переменной s , вычисление и печать суммы массива mas1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cout&lt;&lt;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умма</w:t>
      </w:r>
      <w:r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ma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s=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s&lt;&lt;endl&lt;&lt;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умма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mas1 = 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 summa (mas1,N1)&lt;&lt;endl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="00FE2BBF" w:rsidRPr="001D4FC9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="00FE2BBF" w:rsidRPr="001D4FC9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1D4FC9" w:rsidRDefault="001D4FC9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1D4FC9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   </w:t>
      </w:r>
      <w:r w:rsidR="00FE2BBF" w:rsidRPr="001D4FC9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="00FE2BBF" w:rsidRPr="001D4FC9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eastAsia="ar-SA"/>
        </w:rPr>
      </w:pPr>
      <w:r w:rsidRPr="001D4FC9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7B66D5" w:rsidRDefault="007B66D5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1D4FC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lastRenderedPageBreak/>
        <w:t>Пример 5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 помощью датчика случайных чисел создать матрицу вещественных чисел 5Х5, вывести на экран, найти минимальные элементы в строках и максимальные элементы в столбцах.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D766B6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locale</w:t>
      </w:r>
      <w:r w:rsidR="00D766B6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.h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)</w:t>
      </w:r>
    </w:p>
    <w:p w:rsidR="00D766B6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 i++)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M[i][j]=rand()%100/10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.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функция для печати матрицы в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prin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[RAW][COL])</w:t>
      </w:r>
    </w:p>
    <w:p w:rsidR="00D766B6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; i++)</w:t>
      </w:r>
    </w:p>
    <w:p w:rsidR="00D766B6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 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427D63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t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M[i][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инимального элемента в строке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D766B6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in=M[traw][0]; i&lt;COL; i++)</w:t>
      </w:r>
    </w:p>
    <w:p w:rsid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][i]) 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in=M[traw][i];</w:t>
      </w:r>
    </w:p>
    <w:p w:rsidR="00FE2BBF" w:rsidRP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D766B6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D766B6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0][tcol];i&lt;RAW; i++)</w:t>
      </w:r>
    </w:p>
    <w:p w:rsid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][tcol]) </w:t>
      </w:r>
    </w:p>
    <w:p w:rsidR="00D766B6" w:rsidRP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=M[i][tcol];</w:t>
      </w:r>
    </w:p>
    <w:p w:rsidR="00FE2BBF" w:rsidRP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D766B6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</w:p>
    <w:p w:rsid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</w:p>
    <w:p w:rsidR="00D766B6" w:rsidRP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()</w:t>
      </w:r>
    </w:p>
    <w:p w:rsidR="00A7729E" w:rsidRPr="00A7729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lastRenderedPageBreak/>
        <w:t xml:space="preserve">{ </w:t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---------------------------------- настройки</w:t>
      </w:r>
      <w:proofErr w:type="gramEnd"/>
    </w:p>
    <w:p w:rsidR="00FE2BBF" w:rsidRPr="00A7729E" w:rsidRDefault="00D766B6" w:rsidP="00D766B6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D766B6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>setlocale(</w:t>
      </w: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LC</w:t>
      </w:r>
      <w:r w:rsidRPr="00D766B6">
        <w:rPr>
          <w:rFonts w:ascii="Tahoma" w:eastAsia="Times New Roman" w:hAnsi="Tahoma" w:cs="Tahoma"/>
          <w:noProof/>
          <w:sz w:val="24"/>
          <w:szCs w:val="24"/>
          <w:lang w:eastAsia="ru-RU"/>
        </w:rPr>
        <w:t>_</w:t>
      </w: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ALL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,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усификация консоли вывода</w:t>
      </w:r>
    </w:p>
    <w:p w:rsidR="00A7729E" w:rsidRPr="00A7729E" w:rsidRDefault="00D766B6" w:rsidP="00D766B6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D766B6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A7729E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="00A7729E"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>(</w:t>
      </w:r>
      <w:r w:rsidR="00A7729E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="00A7729E"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>(0));</w:t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датчика случайных чисел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]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],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</w:t>
      </w:r>
      <w:r w:rsidR="00FE2BBF" w:rsidRPr="00D766B6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initmatr(matr);</w:t>
      </w:r>
    </w:p>
    <w:p w:rsidR="00FE2BBF" w:rsidRPr="00E24CF2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="00FE2BBF"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="00FE2BBF"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="00FE2BBF"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:\n"</w:t>
      </w:r>
      <w:r w:rsidR="00FE2BBF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D766B6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tr(matr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D766B6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i++)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="00427D63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 (matr,i)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COL;i++)</w:t>
      </w:r>
    </w:p>
    <w:p w:rsidR="00D766B6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=colmax (matr,i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="00427D63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cmax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D766B6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325A6D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it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r w:rsidR="004D6602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="004D6602" w:rsidRPr="004D6602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не возвращают значений и имеют по одному параметру, определяющему матрицу.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озвращают результат и имеют по два параметра, первый определяет матрицу, а второй обрабатываемую строку (столбец). Возвращаемое значение без запоминания выводится на экран, когда вызов функций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является параметром в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f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Результат, возвращаемый функцией 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поминается в переменной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max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а затем выводится на экран.</w:t>
      </w:r>
    </w:p>
    <w:p w:rsidR="00FE2BBF" w:rsidRPr="00FE2BBF" w:rsidRDefault="00FE2BBF" w:rsidP="00325A6D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Недостатком данной реализации является то, что все функции работают с матрицей фиксированного размера 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M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RAW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COL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 этот подход приемлем в том случае, если нужно работать с одной матрицей (или несколькими матрицами одинакового размера). Следующий пример демонстрирует работу с матрицей произвольного размера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6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примера 5, используя функции, работающие с произвольными матрицами. Продемонстрировать работу на двух матрицах разной размерности</w:t>
      </w:r>
    </w:p>
    <w:p w:rsidR="00427D63" w:rsidRPr="00FE2BBF" w:rsidRDefault="00427D63" w:rsidP="00427D63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427D63" w:rsidRPr="00FE2BBF" w:rsidRDefault="00427D63" w:rsidP="00427D63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427D63" w:rsidRPr="00427D63" w:rsidRDefault="00427D63" w:rsidP="00427D63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clude</w:t>
      </w:r>
      <w:r w:rsidRPr="00427D63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427D63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locale</w:t>
      </w:r>
      <w:r w:rsidRPr="00427D63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.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h</w:t>
      </w:r>
      <w:r w:rsidRPr="00427D63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1 6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перв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1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втор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        M[i*c+j]=rand()%100/10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.; </w:t>
      </w:r>
    </w:p>
    <w:p w:rsid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427D63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lastRenderedPageBreak/>
        <w:t>//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функция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для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чати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матрицы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а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r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х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</w:t>
      </w:r>
      <w:r w:rsidRPr="00427D63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 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t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M[i*c+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инимального элемента в строке traw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 min=M[traw*c]; i&lt;c; i++)</w:t>
      </w:r>
    </w:p>
    <w:p w:rsid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*c+i]) 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in=M[traw*c+i];</w:t>
      </w:r>
    </w:p>
    <w:p w:rsidR="00FE2BBF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427D63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 tcol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427D63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tcol]; i&lt;r; i++)</w:t>
      </w:r>
    </w:p>
    <w:p w:rsid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*c+tcol]) 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=M[i*c+tcol]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in()</w:t>
      </w:r>
    </w:p>
    <w:p w:rsidR="009D2049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="009D2049" w:rsidRPr="00E24CF2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---------------------------------------- </w:t>
      </w:r>
      <w:r w:rsidR="009D2049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настройки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E24CF2" w:rsidRDefault="00427D63" w:rsidP="00427D63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setlocale(LC_ALL</w:t>
      </w:r>
      <w:r w:rsidR="00FE2BBF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</w:t>
      </w:r>
      <w:r w:rsidR="00FE2BBF"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Rus"</w:t>
      </w:r>
      <w:r w:rsidR="00FE2BBF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9D2049" w:rsidRPr="00E24CF2" w:rsidRDefault="00427D63" w:rsidP="00427D63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9D2049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(</w:t>
      </w:r>
      <w:r w:rsidR="009D2049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0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tr1[RAW1*COL1], matr2[RAW2*COL2],c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initmatr1 (matr1, RAW1, COL1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1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E24CF2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matr</w:t>
      </w:r>
      <w:r w:rsidR="00FE2BBF"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 (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="00FE2BBF"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="00FE2BBF"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="00FE2BBF"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1; i++)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1 (matr1, RAW1, COL1, i)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1; i++)</w:t>
      </w:r>
    </w:p>
    <w:p w:rsid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=colmax1 (matr1, RAW1, COL1, i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lastRenderedPageBreak/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}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\n*******************************\n 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initmatr1 (matr2, RAW2, COL2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матрица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2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matr1 (matr2, RAW2, COL2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2; i++)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rawmin1 (matr2, RAW2, COL2, i)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2; i++)</w:t>
      </w:r>
    </w:p>
    <w:p w:rsid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=colmax1 (matr2, RAW2, COL2, i);</w:t>
      </w:r>
    </w:p>
    <w:p w:rsidR="00FE2BBF" w:rsidRPr="00FE2BBF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rintf(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2</w:t>
      </w:r>
      <w:r w:rsidR="00FE2BBF"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f\n"</w:t>
      </w:r>
      <w:r w:rsidR="00FE2BBF"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}</w:t>
      </w:r>
    </w:p>
    <w:p w:rsidR="00FE2BBF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ystem (</w:t>
      </w:r>
      <w:r w:rsidR="00FE2BBF" w:rsidRPr="00427D63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="00FE2BBF" w:rsidRPr="00427D63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427D63" w:rsidRDefault="00427D63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   </w:t>
      </w:r>
      <w:r w:rsidR="00FE2BBF" w:rsidRPr="00427D63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="00FE2BBF" w:rsidRPr="00427D63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427D63" w:rsidRDefault="00FE2BBF" w:rsidP="00FE2BBF">
      <w:pPr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</w:pPr>
      <w:r w:rsidRPr="00427D63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FE2BBF" w:rsidRPr="00427D63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Вопросы</w:t>
      </w:r>
      <w:r w:rsidRPr="00427D63">
        <w:rPr>
          <w:rFonts w:ascii="Times New Roman" w:eastAsia="Calibri" w:hAnsi="Times New Roman" w:cs="Times New Roman"/>
          <w:b/>
          <w:sz w:val="24"/>
          <w:szCs w:val="24"/>
          <w:lang w:val="en-US" w:eastAsia="ru-RU"/>
        </w:rPr>
        <w:t>.</w:t>
      </w:r>
    </w:p>
    <w:p w:rsidR="00FE2BBF" w:rsidRPr="00427D63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val="en-US" w:eastAsia="ru-RU"/>
        </w:rPr>
      </w:pP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ясните общие понятия, связанные с использованием функции: определение, вызов, параметры функции.</w:t>
      </w: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прототип функции, когда он используется.</w:t>
      </w: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тип функции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?</w:t>
      </w: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ую роль выполняют параметры в функции? Расскажите о формальных и фактических параметрах функции.</w:t>
      </w: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сскажите об использовании переменных в функциях, какая разница между локальной и глобальной  переменной?</w:t>
      </w:r>
    </w:p>
    <w:p w:rsidR="00FE2BBF" w:rsidRPr="00FE2BBF" w:rsidRDefault="00FE2BBF" w:rsidP="003B1FF2">
      <w:pPr>
        <w:numPr>
          <w:ilvl w:val="0"/>
          <w:numId w:val="6"/>
        </w:numPr>
        <w:suppressAutoHyphens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 передать массив в функцию?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бщие требования для всех вариантов заданий: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3B1FF2" w:rsidRDefault="00FE2BBF" w:rsidP="003B1FF2">
      <w:pPr>
        <w:pStyle w:val="a8"/>
        <w:numPr>
          <w:ilvl w:val="0"/>
          <w:numId w:val="3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Все константы, задаваемые в программе должны быть именованные (</w:t>
      </w:r>
      <w:r w:rsidRPr="003B1FF2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</w:t>
      </w: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3B1FF2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</w:t>
      </w: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3B1FF2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</w:t>
      </w: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…), их значения  выбираются студентом по своему усмотрению, могут быть изменены по требованию преподавателя во время защиты.</w:t>
      </w:r>
    </w:p>
    <w:p w:rsidR="00FE2BBF" w:rsidRPr="003B1FF2" w:rsidRDefault="00FE2BBF" w:rsidP="003B1FF2">
      <w:pPr>
        <w:pStyle w:val="a8"/>
        <w:numPr>
          <w:ilvl w:val="0"/>
          <w:numId w:val="3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При выполнении задания использоват</w:t>
      </w:r>
      <w:r w:rsidR="007B66D5"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ь следующие функции из примеров</w:t>
      </w: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:</w:t>
      </w:r>
    </w:p>
    <w:p w:rsidR="00FE2BBF" w:rsidRPr="00FE2BBF" w:rsidRDefault="00FE2BBF" w:rsidP="003B1FF2">
      <w:pPr>
        <w:numPr>
          <w:ilvl w:val="1"/>
          <w:numId w:val="3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нициализация массива (или матрицы) случайными числами</w:t>
      </w:r>
    </w:p>
    <w:p w:rsidR="00FE2BBF" w:rsidRPr="00FE2BBF" w:rsidRDefault="00FE2BBF" w:rsidP="003B1FF2">
      <w:pPr>
        <w:numPr>
          <w:ilvl w:val="1"/>
          <w:numId w:val="3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вод массива (или матрицы) на экран терминала. Столбцы должны быть выровнены.</w:t>
      </w:r>
    </w:p>
    <w:p w:rsidR="00FE2BBF" w:rsidRPr="003B1FF2" w:rsidRDefault="00FE2BBF" w:rsidP="003B1FF2">
      <w:pPr>
        <w:pStyle w:val="a8"/>
        <w:numPr>
          <w:ilvl w:val="0"/>
          <w:numId w:val="3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редусмотреть зацикливание программы для многократного выполнения задания с различными данными. После очередного </w:t>
      </w:r>
      <w:r w:rsidR="007B66D5"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выполнения задания спрашивать: «П</w:t>
      </w:r>
      <w:r w:rsidRPr="003B1FF2">
        <w:rPr>
          <w:rFonts w:ascii="Times New Roman" w:eastAsia="Calibri" w:hAnsi="Times New Roman" w:cs="Times New Roman"/>
          <w:sz w:val="24"/>
          <w:szCs w:val="24"/>
          <w:lang w:eastAsia="ru-RU"/>
        </w:rPr>
        <w:t>родолжить выполнение?»</w:t>
      </w: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RPr="00D656DF" w:rsidTr="008E0C7C">
        <w:tc>
          <w:tcPr>
            <w:tcW w:w="1239" w:type="dxa"/>
            <w:shd w:val="clear" w:color="auto" w:fill="auto"/>
          </w:tcPr>
          <w:p w:rsidR="00E24CF2" w:rsidRPr="00D656DF" w:rsidRDefault="00E24CF2" w:rsidP="008E0C7C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56D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Pr="00D656DF" w:rsidRDefault="00E24CF2" w:rsidP="008E0C7C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</w:t>
            </w:r>
            <w:r w:rsidRPr="00D656DF">
              <w:rPr>
                <w:rFonts w:ascii="Times New Roman" w:hAnsi="Times New Roman" w:cs="Times New Roman"/>
                <w:sz w:val="24"/>
                <w:szCs w:val="24"/>
              </w:rPr>
              <w:t xml:space="preserve"> задания</w:t>
            </w:r>
          </w:p>
        </w:tc>
      </w:tr>
      <w:tr w:rsidR="00E24CF2" w:rsidRPr="00D656DF" w:rsidTr="008E0C7C">
        <w:tc>
          <w:tcPr>
            <w:tcW w:w="1239" w:type="dxa"/>
            <w:vMerge w:val="restart"/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6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отрица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F32007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305636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.75pt;height:36pt" o:ole="">
                  <v:imagedata r:id="rId6" o:title=""/>
                </v:shape>
                <o:OLEObject Type="Embed" ProgID="Visio.Drawing.11" ShapeID="_x0000_i1025" DrawAspect="Content" ObjectID="_1756240095" r:id="rId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количество нулей 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5A770A">
              <w:rPr>
                <w:rFonts w:ascii="Times New Roman" w:hAnsi="Times New Roman" w:cs="Times New Roman"/>
              </w:rPr>
              <w:t xml:space="preserve"> 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 1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Pr="004B52C3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6" type="#_x0000_t75" style="width:35.25pt;height:35.25pt" o:ole="">
                  <v:imagedata r:id="rId8" o:title=""/>
                </v:shape>
                <o:OLEObject Type="Embed" ProgID="Visio.Drawing.11" ShapeID="_x0000_i1026" DrawAspect="Content" ObjectID="_1756240096" r:id="rId9"/>
              </w:objec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5A770A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5A770A">
              <w:rPr>
                <w:rFonts w:ascii="Times New Roman" w:hAnsi="Times New Roman" w:cs="Times New Roman"/>
              </w:rPr>
              <w:t>, содержащая как положительные, так и отрицательные элементы.</w:t>
            </w:r>
            <w:r>
              <w:rPr>
                <w:rFonts w:ascii="Times New Roman" w:hAnsi="Times New Roman" w:cs="Times New Roman"/>
              </w:rPr>
              <w:t xml:space="preserve"> Создать функцию, которая возвращае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5A770A">
              <w:rPr>
                <w:rFonts w:ascii="Times New Roman" w:hAnsi="Times New Roman" w:cs="Times New Roman"/>
              </w:rPr>
              <w:t xml:space="preserve">  среднее арифметическое отрица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5A770A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 1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положи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8E0C7C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8E0C7C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8E0C7C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элементов в первой и второй частях массива</w:t>
            </w:r>
          </w:p>
          <w:p w:rsidR="00E24CF2" w:rsidRPr="00B67B4B" w:rsidRDefault="00E24CF2" w:rsidP="008E0C7C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323">
                <v:shape id="_x0000_i1027" type="#_x0000_t75" style="width:36.75pt;height:36.75pt" o:ole="">
                  <v:imagedata r:id="rId10" o:title=""/>
                </v:shape>
                <o:OLEObject Type="Embed" ProgID="Visio.Drawing.11" ShapeID="_x0000_i1027" DrawAspect="Content" ObjectID="_1756240097" r:id="rId11"/>
              </w:objec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A770A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количество положительных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F32007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, 1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8" type="#_x0000_t75" style="width:36.75pt;height:36.75pt" o:ole="">
                  <v:imagedata r:id="rId12" o:title=""/>
                </v:shape>
                <o:OLEObject Type="Embed" ProgID="Visio.Drawing.11" ShapeID="_x0000_i1028" DrawAspect="Content" ObjectID="_1756240098" r:id="rId13"/>
              </w:objec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F32007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минимумы положи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F32007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, 20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9" type="#_x0000_t75" style="width:36.75pt;height:36.75pt" o:ole="">
                  <v:imagedata r:id="rId14" o:title=""/>
                </v:shape>
                <o:OLEObject Type="Embed" ProgID="Visio.Drawing.11" ShapeID="_x0000_i1029" DrawAspect="Content" ObjectID="_1756240099" r:id="rId15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 21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акс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0" type="#_x0000_t75" style="width:36.75pt;height:36.75pt" o:ole="">
                  <v:imagedata r:id="rId16" o:title=""/>
                </v:shape>
                <o:OLEObject Type="Embed" ProgID="Visio.Drawing.11" ShapeID="_x0000_i1030" DrawAspect="Content" ObjectID="_1756240100" r:id="rId1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</w:t>
            </w:r>
            <w:r w:rsidRPr="00CD127A">
              <w:rPr>
                <w:rFonts w:ascii="Times New Roman" w:hAnsi="Times New Roman" w:cs="Times New Roman"/>
              </w:rPr>
              <w:t xml:space="preserve">уммы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CD127A">
              <w:rPr>
                <w:rFonts w:ascii="Times New Roman" w:hAnsi="Times New Roman" w:cs="Times New Roman"/>
              </w:rPr>
              <w:t>верхн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7B4B">
              <w:rPr>
                <w:rFonts w:ascii="Times New Roman" w:hAnsi="Times New Roman" w:cs="Times New Roman"/>
              </w:rPr>
              <w:t>заштрихованной области</w:t>
            </w:r>
            <w:r>
              <w:rPr>
                <w:rFonts w:ascii="Times New Roman" w:hAnsi="Times New Roman" w:cs="Times New Roman"/>
              </w:rPr>
              <w:t>. Отразить на экране результаты для всех столбцов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 22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Pr="00E96FD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умма элементов второй части меньше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1" type="#_x0000_t75" style="width:36pt;height:36.75pt" o:ole="">
                  <v:imagedata r:id="rId18" o:title=""/>
                </v:shape>
                <o:OLEObject Type="Embed" ProgID="Visio.Drawing.11" ShapeID="_x0000_i1031" DrawAspect="Content" ObjectID="_1756240101" r:id="rId1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сумму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8225C5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, 23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отрицательных элементов во второй  части массива</w:t>
            </w:r>
          </w:p>
          <w:p w:rsidR="00E24CF2" w:rsidRDefault="00E24CF2" w:rsidP="008E0C7C">
            <w:pPr>
              <w:pStyle w:val="a7"/>
              <w:ind w:left="60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2" type="#_x0000_t75" style="width:36.75pt;height:36.75pt" o:ole="">
                  <v:imagedata r:id="rId12" o:title=""/>
                </v:shape>
                <o:OLEObject Type="Embed" ProgID="Visio.Drawing.11" ShapeID="_x0000_i1032" DrawAspect="Content" ObjectID="_1756240102" r:id="rId20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>Дана целочисленная матрица 6x9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</w:t>
            </w:r>
            <w:r w:rsidRPr="00B67B4B">
              <w:rPr>
                <w:rFonts w:ascii="Times New Roman" w:hAnsi="Times New Roman" w:cs="Times New Roman"/>
              </w:rPr>
              <w:t xml:space="preserve">возвращает сумму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B67B4B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4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 для поиска положения (индекса)  первого нулевого элемента произвольного массива целых чисел. 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нулев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умму элементов в первой и во второй частях массива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  <w:p w:rsidR="00E24CF2" w:rsidRDefault="00E24CF2" w:rsidP="008E0C7C">
            <w:pPr>
              <w:pStyle w:val="a7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6.75pt;height:36.75pt" o:ole="">
                  <v:imagedata r:id="rId16" o:title=""/>
                </v:shape>
                <o:OLEObject Type="Embed" ProgID="Visio.Drawing.11" ShapeID="_x0000_i1033" DrawAspect="Content" ObjectID="_1756240103" r:id="rId21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  <w:r w:rsidRPr="008225C5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Создать  функцию, которая возвращает</w:t>
            </w:r>
            <w:r w:rsidRPr="008225C5">
              <w:rPr>
                <w:rFonts w:ascii="Times New Roman" w:hAnsi="Times New Roman" w:cs="Times New Roman"/>
              </w:rPr>
              <w:t xml:space="preserve">  среднее арифметическое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8225C5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, 25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положи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039">
                <v:shape id="_x0000_i1034" type="#_x0000_t75" style="width:36.75pt;height:32.25pt" o:ole="">
                  <v:imagedata r:id="rId22" o:title=""/>
                </v:shape>
                <o:OLEObject Type="Embed" ProgID="Visio.Drawing.11" ShapeID="_x0000_i1034" DrawAspect="Content" ObjectID="_1756240104" r:id="rId23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BE78F4">
              <w:rPr>
                <w:rFonts w:ascii="Tahoma" w:hAnsi="Tahoma" w:cs="Tahoma"/>
              </w:rPr>
              <w:t xml:space="preserve">, </w:t>
            </w:r>
            <w:r w:rsidRPr="008225C5">
              <w:rPr>
                <w:rFonts w:ascii="Times New Roman" w:hAnsi="Times New Roman" w:cs="Times New Roman"/>
              </w:rPr>
              <w:t xml:space="preserve">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 максимальный по модулю элемент в заданной строке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, 26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инимум находится ближе к концу массива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ahoma" w:hAnsi="Tahoma" w:cs="Tahoma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5" type="#_x0000_t75" style="width:36.75pt;height:28.5pt" o:ole="">
                  <v:imagedata r:id="rId24" o:title=""/>
                </v:shape>
                <o:OLEObject Type="Embed" ProgID="Visio.Drawing.11" ShapeID="_x0000_i1035" DrawAspect="Content" ObjectID="_1756240105" r:id="rId25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 для  нахождения</w:t>
            </w:r>
            <w:r w:rsidRPr="00E66071">
              <w:rPr>
                <w:rFonts w:ascii="Times New Roman" w:hAnsi="Times New Roman" w:cs="Times New Roman"/>
              </w:rPr>
              <w:t xml:space="preserve"> суммы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E66071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, 2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отрица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 xml:space="preserve">максимальный элемент </w:t>
            </w:r>
            <w:proofErr w:type="gramStart"/>
            <w:r>
              <w:rPr>
                <w:rFonts w:ascii="Times New Roman" w:hAnsi="Times New Roman" w:cs="Times New Roman"/>
              </w:rPr>
              <w:t>в</w:t>
            </w:r>
            <w:proofErr w:type="gramEnd"/>
            <w:r>
              <w:rPr>
                <w:rFonts w:ascii="Times New Roman" w:hAnsi="Times New Roman" w:cs="Times New Roman"/>
              </w:rPr>
              <w:t xml:space="preserve"> второй  части массив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6" type="#_x0000_t75" style="width:36.75pt;height:36.75pt" o:ole="">
                  <v:imagedata r:id="rId26" o:title=""/>
                </v:shape>
                <o:OLEObject Type="Embed" ProgID="Visio.Drawing.11" ShapeID="_x0000_i1036" DrawAspect="Content" ObjectID="_1756240106" r:id="rId2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 в </w:t>
            </w:r>
            <w:r>
              <w:rPr>
                <w:rFonts w:ascii="Times New Roman" w:hAnsi="Times New Roman" w:cs="Times New Roman"/>
              </w:rPr>
              <w:t>заданном столбце  верх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 2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7" type="#_x0000_t75" style="width:36pt;height:36.75pt" o:ole="">
                  <v:imagedata r:id="rId18" o:title=""/>
                </v:shape>
                <o:OLEObject Type="Embed" ProgID="Visio.Drawing.11" ShapeID="_x0000_i1037" DrawAspect="Content" ObjectID="_1756240107" r:id="rId2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умму элементов в заданной строке   правой заштрихованной области.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, 2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8" type="#_x0000_t75" style="width:36.75pt;height:36.75pt" o:ole="">
                  <v:imagedata r:id="rId26" o:title=""/>
                </v:shape>
                <o:OLEObject Type="Embed" ProgID="Visio.Drawing.11" ShapeID="_x0000_i1038" DrawAspect="Content" ObjectID="_1756240108" r:id="rId2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и, которая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в </w:t>
            </w:r>
            <w:r>
              <w:rPr>
                <w:rFonts w:ascii="Times New Roman" w:hAnsi="Times New Roman" w:cs="Times New Roman"/>
              </w:rPr>
              <w:t>заданном столбце  ниж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6945"/>
      </w:tblGrid>
      <w:tr w:rsidR="00E24CF2" w:rsidTr="008E0C7C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30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 первого отрицательного элемента произвольного массива целых чисел. </w: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63025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8E0C7C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9" type="#_x0000_t75" style="width:36.75pt;height:28.5pt" o:ole="">
                  <v:imagedata r:id="rId24" o:title=""/>
                </v:shape>
                <o:OLEObject Type="Embed" ProgID="Visio.Drawing.11" ShapeID="_x0000_i1039" DrawAspect="Content" ObjectID="_1756240109" r:id="rId30"/>
              </w:object>
            </w: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8E0C7C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8E0C7C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</w:tbl>
    <w:p w:rsidR="00FE2BBF" w:rsidRPr="00FE2BBF" w:rsidRDefault="00FE2BBF" w:rsidP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sectPr w:rsidR="00FE2BBF" w:rsidRPr="00FE2BBF" w:rsidSect="009D2049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b/>
      </w:rPr>
    </w:lvl>
  </w:abstractNum>
  <w:abstractNum w:abstractNumId="1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/>
      </w:rPr>
    </w:lvl>
  </w:abstractNum>
  <w:abstractNum w:abstractNumId="4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>
    <w:nsid w:val="092B586F"/>
    <w:multiLevelType w:val="hybridMultilevel"/>
    <w:tmpl w:val="B686A8DC"/>
    <w:lvl w:ilvl="0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8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27924C1"/>
    <w:multiLevelType w:val="hybridMultilevel"/>
    <w:tmpl w:val="30D4AE96"/>
    <w:lvl w:ilvl="0" w:tplc="8FFC30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sz w:val="28"/>
        <w:szCs w:val="28"/>
      </w:rPr>
    </w:lvl>
    <w:lvl w:ilvl="1" w:tplc="9530C40C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53A4C40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931BB7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83E3A44"/>
    <w:multiLevelType w:val="hybridMultilevel"/>
    <w:tmpl w:val="F274D9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D143CC4"/>
    <w:multiLevelType w:val="hybridMultilevel"/>
    <w:tmpl w:val="E08AB26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0CB464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611A76"/>
    <w:multiLevelType w:val="hybridMultilevel"/>
    <w:tmpl w:val="91781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6A24177"/>
    <w:multiLevelType w:val="hybridMultilevel"/>
    <w:tmpl w:val="833C10D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58487EFA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F59363A"/>
    <w:multiLevelType w:val="hybridMultilevel"/>
    <w:tmpl w:val="02D85CF2"/>
    <w:lvl w:ilvl="0" w:tplc="E5B259AE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>
    <w:nsid w:val="5FDE1B8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B53D99"/>
    <w:multiLevelType w:val="hybridMultilevel"/>
    <w:tmpl w:val="FF8C23FE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  <w:szCs w:val="16"/>
      </w:rPr>
    </w:lvl>
    <w:lvl w:ilvl="2" w:tplc="A4F86874">
      <w:numFmt w:val="decimal"/>
      <w:lvlText w:val="%3"/>
      <w:lvlJc w:val="left"/>
      <w:pPr>
        <w:tabs>
          <w:tab w:val="num" w:pos="2415"/>
        </w:tabs>
        <w:ind w:left="2415" w:hanging="435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7770AEB"/>
    <w:multiLevelType w:val="hybridMultilevel"/>
    <w:tmpl w:val="2EDE75C6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285F05"/>
    <w:multiLevelType w:val="hybridMultilevel"/>
    <w:tmpl w:val="3DFAF732"/>
    <w:lvl w:ilvl="0" w:tplc="0419000F">
      <w:start w:val="1"/>
      <w:numFmt w:val="decimal"/>
      <w:lvlText w:val="%1."/>
      <w:lvlJc w:val="left"/>
      <w:pPr>
        <w:ind w:left="606" w:hanging="360"/>
      </w:p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8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9">
    <w:nsid w:val="71C43F34"/>
    <w:multiLevelType w:val="hybridMultilevel"/>
    <w:tmpl w:val="DF76396C"/>
    <w:lvl w:ilvl="0" w:tplc="9D46F5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7804113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EF01C0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6"/>
  </w:num>
  <w:num w:numId="3">
    <w:abstractNumId w:val="2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6"/>
  </w:num>
  <w:num w:numId="11">
    <w:abstractNumId w:val="20"/>
  </w:num>
  <w:num w:numId="12">
    <w:abstractNumId w:val="28"/>
  </w:num>
  <w:num w:numId="13">
    <w:abstractNumId w:val="14"/>
  </w:num>
  <w:num w:numId="14">
    <w:abstractNumId w:val="19"/>
  </w:num>
  <w:num w:numId="15">
    <w:abstractNumId w:val="22"/>
  </w:num>
  <w:num w:numId="16">
    <w:abstractNumId w:val="7"/>
  </w:num>
  <w:num w:numId="17">
    <w:abstractNumId w:val="12"/>
  </w:num>
  <w:num w:numId="18">
    <w:abstractNumId w:val="24"/>
  </w:num>
  <w:num w:numId="19">
    <w:abstractNumId w:val="11"/>
  </w:num>
  <w:num w:numId="20">
    <w:abstractNumId w:val="21"/>
  </w:num>
  <w:num w:numId="21">
    <w:abstractNumId w:val="17"/>
  </w:num>
  <w:num w:numId="22">
    <w:abstractNumId w:val="8"/>
  </w:num>
  <w:num w:numId="23">
    <w:abstractNumId w:val="15"/>
  </w:num>
  <w:num w:numId="24">
    <w:abstractNumId w:val="23"/>
  </w:num>
  <w:num w:numId="25">
    <w:abstractNumId w:val="18"/>
  </w:num>
  <w:num w:numId="26">
    <w:abstractNumId w:val="30"/>
  </w:num>
  <w:num w:numId="27">
    <w:abstractNumId w:val="32"/>
  </w:num>
  <w:num w:numId="28">
    <w:abstractNumId w:val="27"/>
  </w:num>
  <w:num w:numId="29">
    <w:abstractNumId w:val="31"/>
  </w:num>
  <w:num w:numId="30">
    <w:abstractNumId w:val="10"/>
  </w:num>
  <w:num w:numId="31">
    <w:abstractNumId w:val="13"/>
  </w:num>
  <w:num w:numId="32">
    <w:abstractNumId w:val="26"/>
  </w:num>
  <w:num w:numId="33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2BBF"/>
    <w:rsid w:val="0000541D"/>
    <w:rsid w:val="001D4FC9"/>
    <w:rsid w:val="00325A6D"/>
    <w:rsid w:val="003A18D8"/>
    <w:rsid w:val="003B1FF2"/>
    <w:rsid w:val="00421DC7"/>
    <w:rsid w:val="00427D63"/>
    <w:rsid w:val="004D6602"/>
    <w:rsid w:val="006C15DD"/>
    <w:rsid w:val="006E60C7"/>
    <w:rsid w:val="00767D0E"/>
    <w:rsid w:val="007B66D5"/>
    <w:rsid w:val="008E0C7C"/>
    <w:rsid w:val="008E5824"/>
    <w:rsid w:val="009D2049"/>
    <w:rsid w:val="00A52589"/>
    <w:rsid w:val="00A7729E"/>
    <w:rsid w:val="00AA1768"/>
    <w:rsid w:val="00B642F8"/>
    <w:rsid w:val="00B803E6"/>
    <w:rsid w:val="00CE627C"/>
    <w:rsid w:val="00D766B6"/>
    <w:rsid w:val="00E24CF2"/>
    <w:rsid w:val="00FE2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7D6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1FF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7D6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  <w:style w:type="paragraph" w:styleId="a8">
    <w:name w:val="List Paragraph"/>
    <w:basedOn w:val="a"/>
    <w:uiPriority w:val="34"/>
    <w:qFormat/>
    <w:rsid w:val="003B1F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9</TotalTime>
  <Pages>13</Pages>
  <Words>3718</Words>
  <Characters>21199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Игорь</cp:lastModifiedBy>
  <cp:revision>13</cp:revision>
  <dcterms:created xsi:type="dcterms:W3CDTF">2020-02-20T17:20:00Z</dcterms:created>
  <dcterms:modified xsi:type="dcterms:W3CDTF">2023-09-14T20:41:00Z</dcterms:modified>
</cp:coreProperties>
</file>